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757CD0" w14:textId="77777777" w:rsidR="004E4591" w:rsidRPr="00AF123B" w:rsidRDefault="008D7D2A" w:rsidP="00771206">
      <w:pPr>
        <w:spacing w:line="240" w:lineRule="atLeast"/>
        <w:jc w:val="center"/>
        <w:rPr>
          <w:rFonts w:ascii="標楷體" w:eastAsia="標楷體" w:hAnsi="標楷體" w:cs="新細明體"/>
          <w:b/>
          <w:bCs/>
          <w:kern w:val="0"/>
          <w:sz w:val="40"/>
          <w:szCs w:val="40"/>
        </w:rPr>
      </w:pPr>
      <w:r w:rsidRPr="00AF123B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輔仁大學報廢</w:t>
      </w:r>
      <w:r w:rsidR="00A53600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財</w:t>
      </w:r>
      <w:r w:rsidR="009C4DCE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產</w:t>
      </w:r>
      <w:r w:rsidRPr="00AF123B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-</w:t>
      </w:r>
      <w:r w:rsidR="00A53600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校內</w:t>
      </w:r>
      <w:r w:rsidRPr="00AF123B">
        <w:rPr>
          <w:rFonts w:ascii="標楷體" w:eastAsia="標楷體" w:hAnsi="標楷體" w:cs="新細明體" w:hint="eastAsia"/>
          <w:b/>
          <w:bCs/>
          <w:kern w:val="0"/>
          <w:sz w:val="40"/>
          <w:szCs w:val="40"/>
        </w:rPr>
        <w:t>單位自行清運紀錄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49"/>
        <w:gridCol w:w="3789"/>
      </w:tblGrid>
      <w:tr w:rsidR="007E375F" w14:paraId="6888C911" w14:textId="77777777" w:rsidTr="00EA7022">
        <w:trPr>
          <w:trHeight w:val="806"/>
        </w:trPr>
        <w:tc>
          <w:tcPr>
            <w:tcW w:w="5812" w:type="dxa"/>
            <w:vAlign w:val="center"/>
          </w:tcPr>
          <w:p w14:paraId="1F4232AC" w14:textId="77777777" w:rsidR="007E375F" w:rsidRPr="00932C6C" w:rsidRDefault="007E375F" w:rsidP="00771206">
            <w:pPr>
              <w:spacing w:line="300" w:lineRule="exact"/>
              <w:jc w:val="both"/>
              <w:rPr>
                <w:rFonts w:eastAsia="標楷體"/>
                <w:sz w:val="28"/>
                <w:szCs w:val="28"/>
                <w:lang w:eastAsia="zh-HK"/>
              </w:rPr>
            </w:pP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財</w:t>
            </w:r>
            <w:r w:rsidR="006824C2">
              <w:rPr>
                <w:rFonts w:eastAsia="標楷體" w:hint="eastAsia"/>
                <w:sz w:val="28"/>
                <w:szCs w:val="28"/>
              </w:rPr>
              <w:t>產</w:t>
            </w:r>
            <w:r w:rsidRPr="00932C6C">
              <w:rPr>
                <w:rFonts w:eastAsia="標楷體" w:hint="eastAsia"/>
                <w:sz w:val="28"/>
                <w:szCs w:val="28"/>
                <w:lang w:eastAsia="zh-HK"/>
              </w:rPr>
              <w:t>保管單位</w:t>
            </w:r>
            <w:r w:rsidRPr="00932C6C">
              <w:rPr>
                <w:rFonts w:eastAsia="標楷體" w:hint="eastAsia"/>
                <w:sz w:val="28"/>
                <w:szCs w:val="28"/>
              </w:rPr>
              <w:t>：</w:t>
            </w:r>
          </w:p>
        </w:tc>
        <w:tc>
          <w:tcPr>
            <w:tcW w:w="3535" w:type="dxa"/>
            <w:vAlign w:val="center"/>
          </w:tcPr>
          <w:p w14:paraId="499EB4BE" w14:textId="77777777" w:rsidR="007E375F" w:rsidRPr="00932C6C" w:rsidRDefault="007E375F" w:rsidP="00A53600">
            <w:pPr>
              <w:rPr>
                <w:rFonts w:eastAsia="標楷體"/>
                <w:sz w:val="28"/>
                <w:szCs w:val="28"/>
                <w:lang w:eastAsia="zh-HK"/>
              </w:rPr>
            </w:pP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>申請日期：</w:t>
            </w:r>
            <w:r w:rsidR="00C96E48">
              <w:rPr>
                <w:rFonts w:ascii="標楷體" w:eastAsia="標楷體" w:hAnsi="標楷體" w:hint="eastAsia"/>
                <w:sz w:val="26"/>
                <w:szCs w:val="26"/>
              </w:rPr>
              <w:t xml:space="preserve"> </w:t>
            </w:r>
            <w:r w:rsidR="00C96E48">
              <w:rPr>
                <w:rFonts w:ascii="標楷體" w:eastAsia="標楷體" w:hAnsi="標楷體"/>
                <w:sz w:val="26"/>
                <w:szCs w:val="26"/>
              </w:rPr>
              <w:t xml:space="preserve"> </w:t>
            </w:r>
            <w:r w:rsidR="00C96E48">
              <w:rPr>
                <w:rFonts w:ascii="標楷體" w:eastAsia="標楷體" w:hAnsi="標楷體" w:hint="eastAsia"/>
                <w:sz w:val="26"/>
                <w:szCs w:val="26"/>
              </w:rPr>
              <w:t xml:space="preserve"> </w:t>
            </w: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 xml:space="preserve">年 </w:t>
            </w:r>
            <w:r w:rsidR="00C96E48">
              <w:rPr>
                <w:rFonts w:ascii="標楷體" w:eastAsia="標楷體" w:hAnsi="標楷體"/>
                <w:sz w:val="26"/>
                <w:szCs w:val="26"/>
              </w:rPr>
              <w:t xml:space="preserve"> </w:t>
            </w: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 xml:space="preserve"> 月  </w:t>
            </w:r>
            <w:r w:rsidR="00D27AED">
              <w:rPr>
                <w:rFonts w:ascii="標楷體" w:eastAsia="標楷體" w:hAnsi="標楷體"/>
                <w:sz w:val="26"/>
                <w:szCs w:val="26"/>
              </w:rPr>
              <w:t xml:space="preserve"> </w:t>
            </w:r>
            <w:r w:rsidRPr="00BE7521">
              <w:rPr>
                <w:rFonts w:ascii="標楷體" w:eastAsia="標楷體" w:hAnsi="標楷體" w:hint="eastAsia"/>
                <w:sz w:val="26"/>
                <w:szCs w:val="26"/>
              </w:rPr>
              <w:t>日</w:t>
            </w:r>
          </w:p>
        </w:tc>
      </w:tr>
      <w:tr w:rsidR="00C84576" w14:paraId="1884A9A5" w14:textId="77777777" w:rsidTr="00EA7022">
        <w:tc>
          <w:tcPr>
            <w:tcW w:w="9347" w:type="dxa"/>
            <w:gridSpan w:val="2"/>
            <w:vAlign w:val="center"/>
          </w:tcPr>
          <w:p w14:paraId="5C48FCF3" w14:textId="3A51F4F1" w:rsidR="00771206" w:rsidRPr="00771206" w:rsidRDefault="00771206" w:rsidP="00771206">
            <w:pPr>
              <w:spacing w:line="300" w:lineRule="exact"/>
              <w:ind w:left="132" w:hangingChars="55" w:hanging="132"/>
              <w:rPr>
                <w:rFonts w:ascii="標楷體" w:eastAsia="標楷體" w:hAnsi="標楷體"/>
                <w:b/>
                <w:color w:val="0000FF"/>
              </w:rPr>
            </w:pPr>
            <w:r w:rsidRPr="004B57D7">
              <w:rPr>
                <w:rFonts w:eastAsia="標楷體" w:hint="eastAsia"/>
                <w:b/>
                <w:color w:val="0000FF"/>
                <w:shd w:val="pct15" w:color="auto" w:fill="FFFFFF"/>
              </w:rPr>
              <w:t>*</w:t>
            </w:r>
            <w:r w:rsidRPr="004B57D7">
              <w:rPr>
                <w:rFonts w:eastAsia="標楷體" w:hint="eastAsia"/>
                <w:b/>
                <w:color w:val="0000FF"/>
                <w:shd w:val="pct15" w:color="auto" w:fill="FFFFFF"/>
              </w:rPr>
              <w:t>請依</w:t>
            </w:r>
            <w:r w:rsidRPr="004B57D7">
              <w:rPr>
                <w:rFonts w:eastAsia="標楷體" w:hint="eastAsia"/>
                <w:b/>
                <w:color w:val="0000FF"/>
                <w:bdr w:val="single" w:sz="4" w:space="0" w:color="auto"/>
                <w:shd w:val="pct15" w:color="auto" w:fill="FFFFFF"/>
              </w:rPr>
              <w:t>各財產報廢單號</w:t>
            </w:r>
            <w:r w:rsidRPr="004B57D7">
              <w:rPr>
                <w:rFonts w:eastAsia="標楷體" w:hint="eastAsia"/>
                <w:b/>
                <w:color w:val="0000FF"/>
                <w:shd w:val="pct15" w:color="auto" w:fill="FFFFFF"/>
              </w:rPr>
              <w:t>分別填列</w:t>
            </w:r>
            <w:r>
              <w:rPr>
                <w:rFonts w:eastAsia="標楷體" w:hint="eastAsia"/>
                <w:b/>
                <w:color w:val="0000FF"/>
              </w:rPr>
              <w:t>，</w:t>
            </w:r>
            <w:r w:rsidRPr="00771206">
              <w:rPr>
                <w:rFonts w:eastAsia="標楷體"/>
                <w:color w:val="FF0000"/>
                <w:lang w:eastAsia="zh-HK"/>
              </w:rPr>
              <w:t>例如</w:t>
            </w:r>
            <w:r w:rsidRPr="00771206">
              <w:rPr>
                <w:rFonts w:eastAsia="標楷體"/>
                <w:color w:val="FF0000"/>
              </w:rPr>
              <w:t>：</w:t>
            </w:r>
            <w:r w:rsidRPr="00771206">
              <w:rPr>
                <w:rFonts w:eastAsia="標楷體"/>
                <w:color w:val="FF0000"/>
                <w:u w:val="single"/>
                <w:lang w:eastAsia="zh-HK"/>
              </w:rPr>
              <w:t>報廢單號</w:t>
            </w:r>
            <w:r w:rsidRPr="00771206">
              <w:rPr>
                <w:rFonts w:eastAsia="標楷體"/>
                <w:color w:val="FF0000"/>
                <w:u w:val="single"/>
              </w:rPr>
              <w:t>A:</w:t>
            </w:r>
            <w:r w:rsidRPr="00771206">
              <w:rPr>
                <w:rFonts w:eastAsia="標楷體" w:hint="eastAsia"/>
                <w:color w:val="FF0000"/>
                <w:u w:val="single"/>
                <w:lang w:eastAsia="zh-HK"/>
              </w:rPr>
              <w:t>電腦主</w:t>
            </w:r>
            <w:r w:rsidRPr="00771206">
              <w:rPr>
                <w:rFonts w:eastAsia="標楷體"/>
                <w:color w:val="FF0000"/>
                <w:u w:val="single"/>
                <w:lang w:eastAsia="zh-HK"/>
              </w:rPr>
              <w:t>機</w:t>
            </w:r>
            <w:r w:rsidRPr="00771206">
              <w:rPr>
                <w:rFonts w:eastAsia="標楷體" w:hint="eastAsia"/>
                <w:color w:val="FF0000"/>
                <w:u w:val="single"/>
                <w:lang w:eastAsia="zh-HK"/>
              </w:rPr>
              <w:t>3</w:t>
            </w:r>
            <w:r w:rsidRPr="00771206">
              <w:rPr>
                <w:rFonts w:eastAsia="標楷體"/>
                <w:color w:val="FF0000"/>
                <w:u w:val="single"/>
                <w:lang w:eastAsia="zh-HK"/>
              </w:rPr>
              <w:t>台、螢</w:t>
            </w:r>
            <w:r w:rsidRPr="00771206">
              <w:rPr>
                <w:rFonts w:eastAsia="標楷體"/>
                <w:color w:val="FF0000"/>
                <w:u w:val="single"/>
              </w:rPr>
              <w:t>幕</w:t>
            </w:r>
            <w:r w:rsidRPr="00771206">
              <w:rPr>
                <w:rFonts w:eastAsia="標楷體"/>
                <w:color w:val="FF0000"/>
                <w:u w:val="single"/>
              </w:rPr>
              <w:t>2</w:t>
            </w:r>
            <w:r w:rsidRPr="00771206">
              <w:rPr>
                <w:rFonts w:eastAsia="標楷體" w:hint="eastAsia"/>
                <w:color w:val="FF0000"/>
                <w:u w:val="single"/>
                <w:lang w:eastAsia="zh-HK"/>
              </w:rPr>
              <w:t>個</w:t>
            </w:r>
            <w:r w:rsidRPr="00771206">
              <w:rPr>
                <w:rFonts w:eastAsia="標楷體"/>
                <w:color w:val="FF0000"/>
              </w:rPr>
              <w:t>；</w:t>
            </w:r>
            <w:r w:rsidRPr="00771206">
              <w:rPr>
                <w:rFonts w:eastAsia="標楷體"/>
                <w:color w:val="FF0000"/>
                <w:u w:val="single"/>
                <w:lang w:eastAsia="zh-HK"/>
              </w:rPr>
              <w:t>報廢單號</w:t>
            </w:r>
            <w:r w:rsidRPr="00771206">
              <w:rPr>
                <w:rFonts w:eastAsia="標楷體"/>
                <w:b/>
                <w:color w:val="FF0000"/>
                <w:u w:val="single"/>
              </w:rPr>
              <w:t>B</w:t>
            </w:r>
            <w:r w:rsidRPr="00771206">
              <w:rPr>
                <w:rFonts w:eastAsia="標楷體"/>
                <w:color w:val="FF0000"/>
                <w:u w:val="single"/>
              </w:rPr>
              <w:t>:</w:t>
            </w:r>
            <w:r w:rsidRPr="00771206">
              <w:rPr>
                <w:rFonts w:eastAsia="標楷體" w:hint="eastAsia"/>
                <w:color w:val="FF0000"/>
                <w:u w:val="single"/>
              </w:rPr>
              <w:t>筆電</w:t>
            </w:r>
            <w:r w:rsidRPr="00771206">
              <w:rPr>
                <w:rFonts w:eastAsia="標楷體" w:hint="eastAsia"/>
                <w:color w:val="FF0000"/>
                <w:u w:val="single"/>
              </w:rPr>
              <w:t>1</w:t>
            </w:r>
            <w:r w:rsidRPr="00771206">
              <w:rPr>
                <w:rFonts w:eastAsia="標楷體" w:hint="eastAsia"/>
                <w:color w:val="FF0000"/>
                <w:u w:val="single"/>
              </w:rPr>
              <w:t>台</w:t>
            </w:r>
            <w:r w:rsidRPr="00771206">
              <w:rPr>
                <w:rFonts w:eastAsia="標楷體"/>
                <w:color w:val="FF0000"/>
              </w:rPr>
              <w:t>；</w:t>
            </w:r>
            <w:r w:rsidRPr="00771206">
              <w:rPr>
                <w:rFonts w:eastAsia="標楷體"/>
                <w:color w:val="FF0000"/>
                <w:u w:val="single"/>
              </w:rPr>
              <w:t>之前已除帳的</w:t>
            </w:r>
            <w:r w:rsidRPr="00771206">
              <w:rPr>
                <w:rFonts w:eastAsia="標楷體"/>
                <w:color w:val="FF0000"/>
                <w:u w:val="single"/>
              </w:rPr>
              <w:t>:</w:t>
            </w:r>
            <w:r w:rsidRPr="00771206">
              <w:rPr>
                <w:rFonts w:eastAsia="標楷體" w:hint="eastAsia"/>
                <w:color w:val="FF0000"/>
                <w:u w:val="single"/>
              </w:rPr>
              <w:t>硬</w:t>
            </w:r>
            <w:r w:rsidRPr="00771206">
              <w:rPr>
                <w:rFonts w:eastAsia="標楷體" w:hint="eastAsia"/>
                <w:color w:val="FF0000"/>
                <w:u w:val="single"/>
                <w:lang w:eastAsia="zh-HK"/>
              </w:rPr>
              <w:t>碟</w:t>
            </w:r>
            <w:r w:rsidRPr="00771206">
              <w:rPr>
                <w:rFonts w:eastAsia="標楷體" w:hint="eastAsia"/>
                <w:color w:val="FF0000"/>
                <w:u w:val="single"/>
              </w:rPr>
              <w:t>6</w:t>
            </w:r>
            <w:r w:rsidRPr="00771206">
              <w:rPr>
                <w:rFonts w:eastAsia="標楷體" w:hint="eastAsia"/>
                <w:color w:val="FF0000"/>
                <w:u w:val="single"/>
              </w:rPr>
              <w:t>個</w:t>
            </w:r>
            <w:r w:rsidRPr="00771206">
              <w:rPr>
                <w:rFonts w:eastAsia="標楷體"/>
                <w:color w:val="FF0000"/>
              </w:rPr>
              <w:t>…</w:t>
            </w:r>
            <w:r w:rsidRPr="00771206">
              <w:rPr>
                <w:rFonts w:eastAsia="標楷體"/>
              </w:rPr>
              <w:t>，</w:t>
            </w:r>
            <w:r w:rsidRPr="00771206">
              <w:rPr>
                <w:rFonts w:eastAsia="標楷體"/>
                <w:lang w:eastAsia="zh-HK"/>
              </w:rPr>
              <w:t>並儘量</w:t>
            </w:r>
            <w:r w:rsidRPr="00771206">
              <w:rPr>
                <w:rFonts w:eastAsia="標楷體" w:hint="eastAsia"/>
                <w:lang w:eastAsia="zh-HK"/>
              </w:rPr>
              <w:t>列</w:t>
            </w:r>
            <w:r w:rsidRPr="00771206">
              <w:rPr>
                <w:rFonts w:eastAsia="標楷體"/>
              </w:rPr>
              <w:t>印</w:t>
            </w:r>
            <w:r w:rsidRPr="00771206">
              <w:rPr>
                <w:rFonts w:eastAsia="標楷體"/>
                <w:lang w:eastAsia="zh-HK"/>
              </w:rPr>
              <w:t>在</w:t>
            </w:r>
            <w:r w:rsidRPr="00771206">
              <w:rPr>
                <w:rFonts w:eastAsia="標楷體"/>
              </w:rPr>
              <w:t>1</w:t>
            </w:r>
            <w:r w:rsidRPr="00771206">
              <w:rPr>
                <w:rFonts w:eastAsia="標楷體" w:hint="eastAsia"/>
                <w:lang w:eastAsia="zh-HK"/>
              </w:rPr>
              <w:t>張</w:t>
            </w:r>
            <w:r w:rsidRPr="00771206">
              <w:rPr>
                <w:rFonts w:eastAsia="標楷體" w:hint="eastAsia"/>
              </w:rPr>
              <w:t>A4</w:t>
            </w:r>
            <w:r w:rsidRPr="00771206">
              <w:rPr>
                <w:rFonts w:eastAsia="標楷體" w:hint="eastAsia"/>
                <w:lang w:eastAsia="zh-HK"/>
              </w:rPr>
              <w:t>紙</w:t>
            </w:r>
            <w:r w:rsidRPr="00771206">
              <w:rPr>
                <w:rFonts w:eastAsia="標楷體"/>
                <w:lang w:eastAsia="zh-HK"/>
              </w:rPr>
              <w:t>內</w:t>
            </w:r>
            <w:r w:rsidRPr="00771206">
              <w:rPr>
                <w:rFonts w:eastAsia="標楷體" w:hint="eastAsia"/>
                <w:lang w:eastAsia="zh-HK"/>
              </w:rPr>
              <w:t>。</w:t>
            </w:r>
          </w:p>
          <w:p w14:paraId="2F5992C8" w14:textId="1985E0D6" w:rsidR="00771206" w:rsidRPr="003C2EA7" w:rsidRDefault="00771206" w:rsidP="00771206">
            <w:pPr>
              <w:spacing w:beforeLines="50" w:before="180" w:afterLines="50" w:after="180" w:line="400" w:lineRule="exact"/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</w:pPr>
            <w:r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>財產</w:t>
            </w:r>
            <w:r w:rsidRPr="00A5707F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  <w:lang w:eastAsia="zh-HK"/>
              </w:rPr>
              <w:t>報廢單</w:t>
            </w:r>
            <w:r w:rsidRPr="00A5707F">
              <w:rPr>
                <w:rFonts w:eastAsia="標楷體"/>
                <w:b/>
                <w:color w:val="0000FF"/>
                <w:sz w:val="28"/>
                <w:szCs w:val="28"/>
                <w:shd w:val="pct15" w:color="auto" w:fill="FFFFFF"/>
                <w:lang w:eastAsia="zh-HK"/>
              </w:rPr>
              <w:t>號</w:t>
            </w:r>
            <w:r w:rsidRPr="003C2EA7">
              <w:rPr>
                <w:rFonts w:eastAsia="標楷體"/>
                <w:b/>
                <w:color w:val="0000FF"/>
                <w:sz w:val="28"/>
                <w:szCs w:val="28"/>
                <w:shd w:val="pct15" w:color="auto" w:fill="FFFFFF"/>
              </w:rPr>
              <w:t>：</w:t>
            </w:r>
            <w:r w:rsidR="00E32A30">
              <w:rPr>
                <w:rFonts w:eastAsia="標楷體" w:hint="eastAsia"/>
                <w:b/>
                <w:color w:val="0000FF"/>
                <w:sz w:val="28"/>
                <w:szCs w:val="28"/>
                <w:shd w:val="pct15" w:color="auto" w:fill="FFFFFF"/>
              </w:rPr>
              <w:t xml:space="preserve">           </w:t>
            </w:r>
          </w:p>
          <w:p w14:paraId="44E6CCD3" w14:textId="77777777" w:rsidR="00C84576" w:rsidRPr="00771206" w:rsidRDefault="00C84576" w:rsidP="007E375F">
            <w:pPr>
              <w:jc w:val="both"/>
              <w:rPr>
                <w:rFonts w:eastAsia="標楷體"/>
                <w:lang w:eastAsia="zh-HK"/>
              </w:rPr>
            </w:pPr>
          </w:p>
          <w:p w14:paraId="654C9730" w14:textId="77777777" w:rsidR="00A5707F" w:rsidRPr="00BF0A87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14:paraId="4650F2CA" w14:textId="7EE54D62" w:rsidR="00A5707F" w:rsidRDefault="00A5707F" w:rsidP="007E375F">
            <w:pPr>
              <w:jc w:val="both"/>
              <w:rPr>
                <w:rFonts w:eastAsia="標楷體"/>
                <w:lang w:eastAsia="zh-HK"/>
              </w:rPr>
            </w:pPr>
          </w:p>
          <w:p w14:paraId="70670960" w14:textId="77777777" w:rsidR="00B31D74" w:rsidRDefault="00B31D74" w:rsidP="007E375F">
            <w:pPr>
              <w:jc w:val="both"/>
              <w:rPr>
                <w:rFonts w:eastAsia="標楷體"/>
                <w:lang w:eastAsia="zh-HK"/>
              </w:rPr>
            </w:pPr>
          </w:p>
          <w:p w14:paraId="2A7F0DDE" w14:textId="77777777" w:rsidR="00EA7022" w:rsidRDefault="00EA7022" w:rsidP="007E375F">
            <w:pPr>
              <w:jc w:val="both"/>
              <w:rPr>
                <w:rFonts w:eastAsia="標楷體"/>
                <w:lang w:eastAsia="zh-HK"/>
              </w:rPr>
            </w:pPr>
          </w:p>
          <w:p w14:paraId="6743D95C" w14:textId="77777777" w:rsidR="00EA7022" w:rsidRDefault="00EA7022" w:rsidP="007E375F">
            <w:pPr>
              <w:jc w:val="both"/>
              <w:rPr>
                <w:rFonts w:eastAsia="標楷體"/>
                <w:lang w:eastAsia="zh-HK"/>
              </w:rPr>
            </w:pPr>
          </w:p>
          <w:p w14:paraId="602CFF80" w14:textId="77777777" w:rsidR="00C84576" w:rsidRPr="00BF0A87" w:rsidRDefault="00C84576" w:rsidP="00B31D74">
            <w:pPr>
              <w:spacing w:afterLines="50" w:after="180"/>
              <w:jc w:val="both"/>
              <w:rPr>
                <w:rFonts w:eastAsia="標楷體"/>
                <w:lang w:eastAsia="zh-HK"/>
              </w:rPr>
            </w:pPr>
          </w:p>
          <w:tbl>
            <w:tblPr>
              <w:tblStyle w:val="a3"/>
              <w:tblW w:w="9519" w:type="dxa"/>
              <w:tblLook w:val="04A0" w:firstRow="1" w:lastRow="0" w:firstColumn="1" w:lastColumn="0" w:noHBand="0" w:noVBand="1"/>
            </w:tblPr>
            <w:tblGrid>
              <w:gridCol w:w="4776"/>
              <w:gridCol w:w="4743"/>
            </w:tblGrid>
            <w:tr w:rsidR="00EA7022" w14:paraId="376C4D46" w14:textId="77777777" w:rsidTr="00B31D74">
              <w:tc>
                <w:tcPr>
                  <w:tcW w:w="9519" w:type="dxa"/>
                  <w:gridSpan w:val="2"/>
                </w:tcPr>
                <w:p w14:paraId="3952C56A" w14:textId="77777777" w:rsidR="00EA7022" w:rsidRDefault="00EA7022" w:rsidP="007E375F">
                  <w:pPr>
                    <w:jc w:val="both"/>
                    <w:rPr>
                      <w:rFonts w:eastAsia="標楷體"/>
                      <w:lang w:eastAsia="zh-HK"/>
                    </w:rPr>
                  </w:pPr>
                  <w:r w:rsidRPr="00C84576">
                    <w:rPr>
                      <w:rFonts w:eastAsia="標楷體" w:hint="eastAsia"/>
                      <w:b/>
                      <w:color w:val="FF0000"/>
                      <w:sz w:val="28"/>
                      <w:szCs w:val="28"/>
                      <w:lang w:eastAsia="zh-HK"/>
                    </w:rPr>
                    <w:t>報廢財物現況評估</w:t>
                  </w:r>
                  <w:r w:rsidRPr="00C84576">
                    <w:rPr>
                      <w:rFonts w:eastAsia="標楷體" w:hint="eastAsia"/>
                      <w:b/>
                      <w:color w:val="FF0000"/>
                      <w:sz w:val="28"/>
                      <w:szCs w:val="28"/>
                    </w:rPr>
                    <w:t>：</w:t>
                  </w:r>
                  <w:r w:rsidRPr="00C84576">
                    <w:rPr>
                      <w:rFonts w:eastAsia="標楷體" w:hint="eastAsia"/>
                      <w:b/>
                      <w:color w:val="FF0000"/>
                      <w:sz w:val="28"/>
                      <w:szCs w:val="28"/>
                      <w:lang w:eastAsia="zh-HK"/>
                    </w:rPr>
                    <w:t>已無回收殘值</w:t>
                  </w:r>
                  <w:r w:rsidRPr="00C84576">
                    <w:rPr>
                      <w:rFonts w:eastAsia="標楷體" w:hint="eastAsia"/>
                      <w:b/>
                      <w:color w:val="FF0000"/>
                      <w:sz w:val="28"/>
                      <w:szCs w:val="28"/>
                    </w:rPr>
                    <w:t>，</w:t>
                  </w:r>
                  <w:r w:rsidRPr="00C84576">
                    <w:rPr>
                      <w:rFonts w:eastAsia="標楷體" w:hint="eastAsia"/>
                      <w:b/>
                      <w:color w:val="FF0000"/>
                      <w:sz w:val="28"/>
                      <w:szCs w:val="28"/>
                      <w:lang w:eastAsia="zh-HK"/>
                    </w:rPr>
                    <w:t>委請清運廠商依法定規範處理</w:t>
                  </w:r>
                  <w:r w:rsidRPr="00C84576">
                    <w:rPr>
                      <w:rFonts w:eastAsia="標楷體" w:hint="eastAsia"/>
                      <w:b/>
                      <w:color w:val="FF0000"/>
                      <w:sz w:val="28"/>
                      <w:szCs w:val="28"/>
                    </w:rPr>
                    <w:t>。</w:t>
                  </w:r>
                </w:p>
              </w:tc>
            </w:tr>
            <w:tr w:rsidR="00EA7022" w14:paraId="70C6F622" w14:textId="77777777" w:rsidTr="00B31D74">
              <w:trPr>
                <w:trHeight w:val="817"/>
              </w:trPr>
              <w:tc>
                <w:tcPr>
                  <w:tcW w:w="4776" w:type="dxa"/>
                </w:tcPr>
                <w:p w14:paraId="50DD4122" w14:textId="77777777" w:rsidR="00EA7022" w:rsidRDefault="00EA7022" w:rsidP="007E375F">
                  <w:pPr>
                    <w:jc w:val="both"/>
                    <w:rPr>
                      <w:rFonts w:eastAsia="標楷體"/>
                      <w:lang w:eastAsia="zh-HK"/>
                    </w:rPr>
                  </w:pPr>
                  <w:r w:rsidRPr="00932C6C">
                    <w:rPr>
                      <w:rFonts w:eastAsia="標楷體" w:hint="eastAsia"/>
                      <w:sz w:val="28"/>
                      <w:szCs w:val="28"/>
                      <w:lang w:eastAsia="zh-HK"/>
                    </w:rPr>
                    <w:t>單位</w:t>
                  </w:r>
                  <w:r w:rsidRPr="008A140D">
                    <w:rPr>
                      <w:rFonts w:eastAsia="標楷體" w:hint="eastAsia"/>
                      <w:b/>
                      <w:sz w:val="28"/>
                      <w:szCs w:val="28"/>
                      <w:lang w:eastAsia="zh-HK"/>
                    </w:rPr>
                    <w:t>財</w:t>
                  </w:r>
                  <w:r>
                    <w:rPr>
                      <w:rFonts w:eastAsia="標楷體" w:hint="eastAsia"/>
                      <w:b/>
                      <w:sz w:val="28"/>
                      <w:szCs w:val="28"/>
                    </w:rPr>
                    <w:t>產</w:t>
                  </w:r>
                  <w:r w:rsidRPr="009525DB">
                    <w:rPr>
                      <w:rFonts w:eastAsia="標楷體" w:hint="eastAsia"/>
                      <w:b/>
                      <w:sz w:val="28"/>
                      <w:szCs w:val="28"/>
                      <w:lang w:eastAsia="zh-HK"/>
                    </w:rPr>
                    <w:t>保管人</w:t>
                  </w:r>
                  <w:r w:rsidRPr="00BE7521">
                    <w:rPr>
                      <w:rFonts w:ascii="標楷體" w:eastAsia="標楷體" w:hAnsi="標楷體" w:hint="eastAsia"/>
                      <w:sz w:val="26"/>
                      <w:szCs w:val="26"/>
                    </w:rPr>
                    <w:t>簽章</w:t>
                  </w:r>
                  <w:r w:rsidRPr="00932C6C">
                    <w:rPr>
                      <w:rFonts w:eastAsia="標楷體" w:hint="eastAsia"/>
                      <w:sz w:val="28"/>
                      <w:szCs w:val="28"/>
                    </w:rPr>
                    <w:t>(</w:t>
                  </w:r>
                  <w:r w:rsidRPr="00932C6C">
                    <w:rPr>
                      <w:rFonts w:eastAsia="標楷體" w:hint="eastAsia"/>
                      <w:sz w:val="28"/>
                      <w:szCs w:val="28"/>
                      <w:lang w:eastAsia="zh-HK"/>
                    </w:rPr>
                    <w:t>校內分機</w:t>
                  </w:r>
                  <w:r w:rsidRPr="00932C6C">
                    <w:rPr>
                      <w:rFonts w:eastAsia="標楷體" w:hint="eastAsia"/>
                      <w:sz w:val="28"/>
                      <w:szCs w:val="28"/>
                    </w:rPr>
                    <w:t>)</w:t>
                  </w:r>
                  <w:r w:rsidRPr="00932C6C">
                    <w:rPr>
                      <w:rFonts w:eastAsia="標楷體" w:hint="eastAsia"/>
                      <w:sz w:val="28"/>
                      <w:szCs w:val="28"/>
                    </w:rPr>
                    <w:t>：</w:t>
                  </w:r>
                </w:p>
              </w:tc>
              <w:tc>
                <w:tcPr>
                  <w:tcW w:w="4743" w:type="dxa"/>
                </w:tcPr>
                <w:p w14:paraId="531892DC" w14:textId="77777777" w:rsidR="00EA7022" w:rsidRDefault="00EA7022" w:rsidP="007E375F">
                  <w:pPr>
                    <w:jc w:val="both"/>
                    <w:rPr>
                      <w:rFonts w:eastAsia="標楷體"/>
                      <w:lang w:eastAsia="zh-HK"/>
                    </w:rPr>
                  </w:pPr>
                  <w:r w:rsidRPr="00932C6C">
                    <w:rPr>
                      <w:rFonts w:eastAsia="標楷體" w:hint="eastAsia"/>
                      <w:sz w:val="28"/>
                      <w:szCs w:val="28"/>
                      <w:lang w:eastAsia="zh-HK"/>
                    </w:rPr>
                    <w:t>單位</w:t>
                  </w:r>
                  <w:r w:rsidRPr="008A140D">
                    <w:rPr>
                      <w:rFonts w:eastAsia="標楷體" w:hint="eastAsia"/>
                      <w:b/>
                      <w:sz w:val="28"/>
                      <w:szCs w:val="28"/>
                      <w:lang w:eastAsia="zh-HK"/>
                    </w:rPr>
                    <w:t>主管</w:t>
                  </w:r>
                  <w:r w:rsidRPr="00BE7521">
                    <w:rPr>
                      <w:rFonts w:ascii="標楷體" w:eastAsia="標楷體" w:hAnsi="標楷體" w:hint="eastAsia"/>
                      <w:sz w:val="26"/>
                      <w:szCs w:val="26"/>
                    </w:rPr>
                    <w:t>簽章</w:t>
                  </w:r>
                  <w:r w:rsidRPr="00932C6C">
                    <w:rPr>
                      <w:rFonts w:eastAsia="標楷體" w:hint="eastAsia"/>
                      <w:sz w:val="28"/>
                      <w:szCs w:val="28"/>
                    </w:rPr>
                    <w:t>：</w:t>
                  </w:r>
                </w:p>
              </w:tc>
            </w:tr>
          </w:tbl>
          <w:p w14:paraId="1BDD6BFE" w14:textId="77777777" w:rsidR="00C84576" w:rsidRPr="00BF0A87" w:rsidRDefault="00C84576" w:rsidP="007E375F">
            <w:pPr>
              <w:jc w:val="both"/>
              <w:rPr>
                <w:rFonts w:eastAsia="標楷體"/>
                <w:lang w:eastAsia="zh-HK"/>
              </w:rPr>
            </w:pPr>
          </w:p>
        </w:tc>
      </w:tr>
    </w:tbl>
    <w:p w14:paraId="50AE2390" w14:textId="6B23428F" w:rsidR="00EA7022" w:rsidRPr="00BC0405" w:rsidRDefault="008D7D2A" w:rsidP="009C6D12">
      <w:pPr>
        <w:spacing w:line="300" w:lineRule="exact"/>
        <w:rPr>
          <w:rFonts w:eastAsia="標楷體"/>
          <w:b/>
          <w:color w:val="000000"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 xml:space="preserve">                 </w:t>
      </w:r>
    </w:p>
    <w:tbl>
      <w:tblPr>
        <w:tblStyle w:val="a3"/>
        <w:tblW w:w="9519" w:type="dxa"/>
        <w:tblInd w:w="121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75"/>
        <w:gridCol w:w="4744"/>
      </w:tblGrid>
      <w:tr w:rsidR="00A5707F" w14:paraId="5D62127C" w14:textId="77777777" w:rsidTr="00B31D74">
        <w:trPr>
          <w:trHeight w:val="3094"/>
        </w:trPr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73C01" w14:textId="77777777" w:rsidR="00A5707F" w:rsidRDefault="00A5707F" w:rsidP="00A5707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t>照片說明：</w:t>
            </w:r>
          </w:p>
          <w:p w14:paraId="1BE5D366" w14:textId="77777777" w:rsidR="00A5707F" w:rsidRDefault="00A5707F" w:rsidP="00A5707F">
            <w:pPr>
              <w:rPr>
                <w:noProof/>
              </w:rPr>
            </w:pPr>
          </w:p>
          <w:p w14:paraId="5AEBAC25" w14:textId="77777777" w:rsidR="00A5707F" w:rsidRDefault="00A5707F" w:rsidP="00A5707F">
            <w:pPr>
              <w:rPr>
                <w:noProof/>
              </w:rPr>
            </w:pPr>
          </w:p>
          <w:p w14:paraId="1E37FB35" w14:textId="77777777" w:rsidR="00A5707F" w:rsidRDefault="00A5707F" w:rsidP="00A5707F">
            <w:pPr>
              <w:rPr>
                <w:noProof/>
              </w:rPr>
            </w:pPr>
          </w:p>
          <w:p w14:paraId="64ACEC14" w14:textId="77777777" w:rsidR="00A5707F" w:rsidRDefault="00A5707F" w:rsidP="00A5707F">
            <w:pPr>
              <w:rPr>
                <w:noProof/>
              </w:rPr>
            </w:pPr>
          </w:p>
          <w:p w14:paraId="58E9B493" w14:textId="77777777" w:rsidR="00A5707F" w:rsidRDefault="00A5707F" w:rsidP="00A5707F">
            <w:pPr>
              <w:rPr>
                <w:noProof/>
              </w:rPr>
            </w:pPr>
          </w:p>
          <w:p w14:paraId="49FA4827" w14:textId="77777777" w:rsidR="00EA7022" w:rsidRDefault="00EA7022" w:rsidP="00A5707F">
            <w:pPr>
              <w:rPr>
                <w:noProof/>
              </w:rPr>
            </w:pPr>
          </w:p>
          <w:p w14:paraId="0CDAC8C2" w14:textId="77777777" w:rsidR="00A5707F" w:rsidRPr="00A5707F" w:rsidRDefault="00A5707F" w:rsidP="00A5707F">
            <w:pPr>
              <w:spacing w:line="300" w:lineRule="exact"/>
              <w:ind w:firstLineChars="163" w:firstLine="391"/>
            </w:pP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47153" w14:textId="77777777" w:rsidR="00A5707F" w:rsidRDefault="00A5707F" w:rsidP="00A5707F">
            <w:pPr>
              <w:rPr>
                <w:noProof/>
              </w:rPr>
            </w:pPr>
            <w:r w:rsidRPr="00A5707F">
              <w:rPr>
                <w:rFonts w:ascii="標楷體" w:eastAsia="標楷體" w:hAnsi="標楷體" w:hint="eastAsia"/>
              </w:rPr>
              <w:t>照片說明：</w:t>
            </w:r>
          </w:p>
          <w:p w14:paraId="028C557F" w14:textId="77777777" w:rsidR="00A5707F" w:rsidRDefault="00A5707F" w:rsidP="00A5707F">
            <w:pPr>
              <w:rPr>
                <w:noProof/>
              </w:rPr>
            </w:pPr>
          </w:p>
          <w:p w14:paraId="5CB8A288" w14:textId="77777777" w:rsidR="00A5707F" w:rsidRDefault="00A5707F" w:rsidP="00A5707F">
            <w:pPr>
              <w:rPr>
                <w:noProof/>
              </w:rPr>
            </w:pPr>
          </w:p>
          <w:p w14:paraId="32401A7E" w14:textId="77777777" w:rsidR="00A5707F" w:rsidRDefault="00A5707F" w:rsidP="00A5707F">
            <w:pPr>
              <w:rPr>
                <w:noProof/>
              </w:rPr>
            </w:pPr>
          </w:p>
          <w:p w14:paraId="59892AFB" w14:textId="77777777" w:rsidR="00A5707F" w:rsidRDefault="00A5707F" w:rsidP="00A5707F">
            <w:pPr>
              <w:rPr>
                <w:noProof/>
              </w:rPr>
            </w:pPr>
          </w:p>
          <w:p w14:paraId="7E42C874" w14:textId="77777777" w:rsidR="00A5707F" w:rsidRDefault="00A5707F" w:rsidP="00A5707F">
            <w:pPr>
              <w:rPr>
                <w:noProof/>
              </w:rPr>
            </w:pPr>
          </w:p>
          <w:p w14:paraId="20F47610" w14:textId="77777777" w:rsidR="00A5707F" w:rsidRPr="001A529C" w:rsidRDefault="00A5707F" w:rsidP="00A5707F">
            <w:pPr>
              <w:spacing w:line="360" w:lineRule="exact"/>
              <w:ind w:firstLineChars="187" w:firstLine="524"/>
              <w:rPr>
                <w:sz w:val="28"/>
                <w:szCs w:val="28"/>
              </w:rPr>
            </w:pPr>
          </w:p>
        </w:tc>
      </w:tr>
      <w:tr w:rsidR="00771206" w14:paraId="0833E10D" w14:textId="77777777" w:rsidTr="00B31D74">
        <w:trPr>
          <w:trHeight w:val="2238"/>
        </w:trPr>
        <w:tc>
          <w:tcPr>
            <w:tcW w:w="4775" w:type="dxa"/>
            <w:tcBorders>
              <w:top w:val="single" w:sz="4" w:space="0" w:color="auto"/>
            </w:tcBorders>
          </w:tcPr>
          <w:p w14:paraId="68760635" w14:textId="77777777" w:rsidR="00771206" w:rsidRDefault="00771206" w:rsidP="00B31D74">
            <w:pPr>
              <w:spacing w:line="320" w:lineRule="exact"/>
              <w:rPr>
                <w:rFonts w:eastAsia="標楷體"/>
              </w:rPr>
            </w:pPr>
            <w:r w:rsidRPr="00A5707F">
              <w:rPr>
                <w:rFonts w:eastAsia="標楷體" w:hint="eastAsia"/>
                <w:lang w:eastAsia="zh-HK"/>
              </w:rPr>
              <w:t>清運</w:t>
            </w:r>
            <w:r w:rsidRPr="00A5707F">
              <w:rPr>
                <w:rFonts w:eastAsia="標楷體"/>
              </w:rPr>
              <w:t>廠商名稱：</w:t>
            </w:r>
          </w:p>
          <w:p w14:paraId="2B5142F1" w14:textId="77777777" w:rsidR="00771206" w:rsidRDefault="00771206" w:rsidP="00B31D74">
            <w:pPr>
              <w:spacing w:line="320" w:lineRule="exact"/>
              <w:rPr>
                <w:rFonts w:eastAsia="標楷體"/>
              </w:rPr>
            </w:pPr>
          </w:p>
          <w:p w14:paraId="46B48CB7" w14:textId="77777777" w:rsidR="00771206" w:rsidRDefault="00771206" w:rsidP="00B31D74">
            <w:pPr>
              <w:spacing w:line="320" w:lineRule="exact"/>
              <w:rPr>
                <w:rFonts w:eastAsia="標楷體"/>
              </w:rPr>
            </w:pPr>
            <w:r w:rsidRPr="00A5707F">
              <w:rPr>
                <w:rFonts w:eastAsia="標楷體" w:hint="eastAsia"/>
                <w:lang w:eastAsia="zh-HK"/>
              </w:rPr>
              <w:t>統一編號</w:t>
            </w:r>
            <w:r w:rsidRPr="00A5707F">
              <w:rPr>
                <w:rFonts w:eastAsia="標楷體" w:hint="eastAsia"/>
              </w:rPr>
              <w:t>：</w:t>
            </w:r>
          </w:p>
          <w:p w14:paraId="392AB3B5" w14:textId="77777777" w:rsidR="00771206" w:rsidRDefault="00771206" w:rsidP="00B31D74">
            <w:pPr>
              <w:spacing w:line="320" w:lineRule="exact"/>
              <w:rPr>
                <w:rFonts w:eastAsia="標楷體"/>
              </w:rPr>
            </w:pPr>
          </w:p>
          <w:p w14:paraId="2A5D49FA" w14:textId="77777777" w:rsidR="00771206" w:rsidRDefault="00771206" w:rsidP="00B31D74">
            <w:pPr>
              <w:spacing w:line="320" w:lineRule="exact"/>
              <w:rPr>
                <w:rFonts w:eastAsia="標楷體"/>
              </w:rPr>
            </w:pPr>
            <w:r>
              <w:rPr>
                <w:rFonts w:eastAsia="標楷體" w:hint="eastAsia"/>
              </w:rPr>
              <w:t>負</w:t>
            </w:r>
            <w:r>
              <w:rPr>
                <w:rFonts w:eastAsia="標楷體" w:hint="eastAsia"/>
              </w:rPr>
              <w:t xml:space="preserve"> </w:t>
            </w:r>
            <w:r w:rsidRPr="00A5707F">
              <w:rPr>
                <w:rFonts w:eastAsia="標楷體"/>
              </w:rPr>
              <w:t>責</w:t>
            </w:r>
            <w:r w:rsidRPr="00A5707F">
              <w:rPr>
                <w:rFonts w:eastAsia="標楷體"/>
              </w:rPr>
              <w:t xml:space="preserve"> </w:t>
            </w:r>
            <w:r w:rsidRPr="00A5707F">
              <w:rPr>
                <w:rFonts w:eastAsia="標楷體"/>
              </w:rPr>
              <w:t>人：</w:t>
            </w:r>
          </w:p>
          <w:p w14:paraId="07C47326" w14:textId="77777777" w:rsidR="00771206" w:rsidRDefault="00771206" w:rsidP="00B31D74">
            <w:pPr>
              <w:spacing w:line="320" w:lineRule="exact"/>
              <w:rPr>
                <w:rFonts w:ascii="標楷體" w:eastAsia="標楷體" w:hAnsi="標楷體"/>
              </w:rPr>
            </w:pPr>
          </w:p>
          <w:p w14:paraId="4EF3C7BD" w14:textId="16823294" w:rsidR="00771206" w:rsidRPr="00A5707F" w:rsidRDefault="00771206" w:rsidP="00B31D74">
            <w:pPr>
              <w:spacing w:line="320" w:lineRule="exact"/>
              <w:rPr>
                <w:rFonts w:ascii="標楷體" w:eastAsia="標楷體" w:hAnsi="標楷體" w:hint="eastAsia"/>
              </w:rPr>
            </w:pPr>
            <w:r w:rsidRPr="00A5707F">
              <w:rPr>
                <w:rFonts w:eastAsia="標楷體"/>
              </w:rPr>
              <w:t>聯絡電話：</w:t>
            </w:r>
          </w:p>
        </w:tc>
        <w:tc>
          <w:tcPr>
            <w:tcW w:w="4744" w:type="dxa"/>
            <w:tcBorders>
              <w:top w:val="single" w:sz="4" w:space="0" w:color="auto"/>
            </w:tcBorders>
            <w:vAlign w:val="center"/>
          </w:tcPr>
          <w:p w14:paraId="794286A2" w14:textId="3FCC6F85" w:rsidR="00771206" w:rsidRPr="00A5707F" w:rsidRDefault="00B31D74" w:rsidP="00B31D74">
            <w:pPr>
              <w:jc w:val="center"/>
              <w:rPr>
                <w:rFonts w:ascii="標楷體" w:eastAsia="標楷體" w:hAnsi="標楷體" w:hint="eastAsia"/>
              </w:rPr>
            </w:pPr>
            <w:r w:rsidRPr="00CF0C94">
              <w:rPr>
                <w:rFonts w:eastAsia="標楷體"/>
              </w:rPr>
              <w:object w:dxaOrig="2200" w:dyaOrig="1198" w14:anchorId="19B60EB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17" type="#_x0000_t75" style="width:198pt;height:108pt" o:ole="">
                  <v:imagedata r:id="rId6" o:title=""/>
                </v:shape>
                <o:OLEObject Type="Embed" ProgID="Visio.Drawing.11" ShapeID="_x0000_i1217" DrawAspect="Content" ObjectID="_1827579397" r:id="rId7"/>
              </w:object>
            </w:r>
          </w:p>
        </w:tc>
      </w:tr>
    </w:tbl>
    <w:p w14:paraId="19379083" w14:textId="77777777" w:rsidR="00A5707F" w:rsidRDefault="00A5707F" w:rsidP="00A5707F"/>
    <w:tbl>
      <w:tblPr>
        <w:tblStyle w:val="a3"/>
        <w:tblW w:w="9497" w:type="dxa"/>
        <w:tblInd w:w="127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4678"/>
        <w:gridCol w:w="4819"/>
      </w:tblGrid>
      <w:tr w:rsidR="009C4DCE" w14:paraId="36CEFECF" w14:textId="77777777" w:rsidTr="00B31D74">
        <w:trPr>
          <w:trHeight w:val="1002"/>
        </w:trPr>
        <w:tc>
          <w:tcPr>
            <w:tcW w:w="4678" w:type="dxa"/>
          </w:tcPr>
          <w:p w14:paraId="3D97E6BC" w14:textId="77777777" w:rsidR="009C4DCE" w:rsidRPr="009C4DCE" w:rsidRDefault="009C4DCE" w:rsidP="00B12E85">
            <w:pPr>
              <w:spacing w:line="500" w:lineRule="exact"/>
              <w:rPr>
                <w:rFonts w:eastAsia="標楷體"/>
                <w:b/>
              </w:rPr>
            </w:pPr>
            <w:r w:rsidRPr="009C4DCE">
              <w:rPr>
                <w:rFonts w:eastAsia="標楷體" w:hint="eastAsia"/>
                <w:b/>
              </w:rPr>
              <w:t>保管組</w:t>
            </w:r>
            <w:r w:rsidRPr="009C4DCE">
              <w:rPr>
                <w:rFonts w:eastAsia="標楷體" w:hint="eastAsia"/>
                <w:b/>
                <w:lang w:eastAsia="zh-HK"/>
              </w:rPr>
              <w:t>承辦</w:t>
            </w:r>
            <w:r w:rsidRPr="009C4DCE">
              <w:rPr>
                <w:rFonts w:eastAsia="標楷體"/>
                <w:b/>
                <w:lang w:eastAsia="zh-HK"/>
              </w:rPr>
              <w:t>人</w:t>
            </w:r>
            <w:r w:rsidRPr="009C4DCE">
              <w:rPr>
                <w:rFonts w:ascii="標楷體" w:eastAsia="標楷體" w:hAnsi="標楷體" w:hint="eastAsia"/>
                <w:b/>
              </w:rPr>
              <w:t>簽章</w:t>
            </w:r>
            <w:r w:rsidRPr="009C4DCE">
              <w:rPr>
                <w:rFonts w:eastAsia="標楷體"/>
                <w:b/>
              </w:rPr>
              <w:t>：</w:t>
            </w:r>
          </w:p>
          <w:p w14:paraId="077BA260" w14:textId="77777777" w:rsidR="009C4DCE" w:rsidRPr="006C6204" w:rsidRDefault="009C4DCE" w:rsidP="00B12E85">
            <w:pPr>
              <w:spacing w:line="500" w:lineRule="exact"/>
              <w:rPr>
                <w:rFonts w:eastAsia="標楷體"/>
                <w:sz w:val="28"/>
                <w:szCs w:val="28"/>
                <w:lang w:eastAsia="zh-HK"/>
              </w:rPr>
            </w:pPr>
          </w:p>
        </w:tc>
        <w:tc>
          <w:tcPr>
            <w:tcW w:w="4819" w:type="dxa"/>
          </w:tcPr>
          <w:p w14:paraId="2D10FBD1" w14:textId="77777777" w:rsidR="009C4DCE" w:rsidRPr="009C4DCE" w:rsidRDefault="009C4DCE" w:rsidP="00B12E85">
            <w:pPr>
              <w:spacing w:line="500" w:lineRule="exact"/>
              <w:rPr>
                <w:rFonts w:eastAsia="標楷體"/>
                <w:b/>
              </w:rPr>
            </w:pPr>
            <w:r w:rsidRPr="009C4DCE">
              <w:rPr>
                <w:rFonts w:ascii="標楷體" w:eastAsia="標楷體" w:hAnsi="標楷體" w:hint="eastAsia"/>
                <w:b/>
              </w:rPr>
              <w:t>保管組組長簽章</w:t>
            </w:r>
            <w:r w:rsidRPr="009C4DCE">
              <w:rPr>
                <w:rFonts w:eastAsia="標楷體"/>
                <w:b/>
              </w:rPr>
              <w:t>：</w:t>
            </w:r>
          </w:p>
          <w:p w14:paraId="7F994A94" w14:textId="77777777" w:rsidR="009C4DCE" w:rsidRPr="006C6204" w:rsidRDefault="009C4DCE" w:rsidP="00B12E85">
            <w:pPr>
              <w:spacing w:line="500" w:lineRule="exact"/>
              <w:rPr>
                <w:rFonts w:eastAsia="標楷體"/>
                <w:sz w:val="28"/>
                <w:szCs w:val="28"/>
                <w:lang w:eastAsia="zh-HK"/>
              </w:rPr>
            </w:pPr>
          </w:p>
        </w:tc>
      </w:tr>
    </w:tbl>
    <w:p w14:paraId="20692274" w14:textId="66BDC832" w:rsidR="00771206" w:rsidRPr="008D7D2A" w:rsidRDefault="00771206" w:rsidP="00B31D74">
      <w:pPr>
        <w:spacing w:line="240" w:lineRule="exact"/>
        <w:rPr>
          <w:rFonts w:hint="eastAsia"/>
        </w:rPr>
      </w:pPr>
    </w:p>
    <w:sectPr w:rsidR="00771206" w:rsidRPr="008D7D2A" w:rsidSect="00C84576">
      <w:footerReference w:type="default" r:id="rId8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ABAF2B" w14:textId="77777777" w:rsidR="003E1823" w:rsidRDefault="003E1823" w:rsidP="00347EF0">
      <w:r>
        <w:separator/>
      </w:r>
    </w:p>
  </w:endnote>
  <w:endnote w:type="continuationSeparator" w:id="0">
    <w:p w14:paraId="3FB727C3" w14:textId="77777777" w:rsidR="003E1823" w:rsidRDefault="003E1823" w:rsidP="00347E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7D6B6C" w14:textId="77777777" w:rsidR="00A5707F" w:rsidRDefault="00A5707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5FCAB1" w14:textId="77777777" w:rsidR="003E1823" w:rsidRDefault="003E1823" w:rsidP="00347EF0">
      <w:r>
        <w:separator/>
      </w:r>
    </w:p>
  </w:footnote>
  <w:footnote w:type="continuationSeparator" w:id="0">
    <w:p w14:paraId="01CCE9B7" w14:textId="77777777" w:rsidR="003E1823" w:rsidRDefault="003E1823" w:rsidP="00347EF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4591"/>
    <w:rsid w:val="00023254"/>
    <w:rsid w:val="00035588"/>
    <w:rsid w:val="00037F9C"/>
    <w:rsid w:val="00090451"/>
    <w:rsid w:val="00100963"/>
    <w:rsid w:val="00103BAC"/>
    <w:rsid w:val="00107B4C"/>
    <w:rsid w:val="00115427"/>
    <w:rsid w:val="00175EE7"/>
    <w:rsid w:val="001949C9"/>
    <w:rsid w:val="001A529C"/>
    <w:rsid w:val="001B6E73"/>
    <w:rsid w:val="001B780E"/>
    <w:rsid w:val="001C1A6F"/>
    <w:rsid w:val="001E2205"/>
    <w:rsid w:val="001E6B43"/>
    <w:rsid w:val="002236E7"/>
    <w:rsid w:val="00247196"/>
    <w:rsid w:val="00255F1A"/>
    <w:rsid w:val="00281653"/>
    <w:rsid w:val="00284213"/>
    <w:rsid w:val="002865D6"/>
    <w:rsid w:val="002A0ADB"/>
    <w:rsid w:val="002C2E85"/>
    <w:rsid w:val="002D2BF8"/>
    <w:rsid w:val="002F2E8A"/>
    <w:rsid w:val="003055DE"/>
    <w:rsid w:val="003244EF"/>
    <w:rsid w:val="0033149A"/>
    <w:rsid w:val="00345152"/>
    <w:rsid w:val="00347EF0"/>
    <w:rsid w:val="00365541"/>
    <w:rsid w:val="00375643"/>
    <w:rsid w:val="00394AA2"/>
    <w:rsid w:val="003C2EA7"/>
    <w:rsid w:val="003D5543"/>
    <w:rsid w:val="003E1823"/>
    <w:rsid w:val="00410096"/>
    <w:rsid w:val="00432AD6"/>
    <w:rsid w:val="00441BB7"/>
    <w:rsid w:val="00442971"/>
    <w:rsid w:val="00450FFF"/>
    <w:rsid w:val="004C776F"/>
    <w:rsid w:val="004E4591"/>
    <w:rsid w:val="004E4A9D"/>
    <w:rsid w:val="005218E0"/>
    <w:rsid w:val="005338E8"/>
    <w:rsid w:val="00561AAF"/>
    <w:rsid w:val="00583746"/>
    <w:rsid w:val="005A0A3B"/>
    <w:rsid w:val="005C4F62"/>
    <w:rsid w:val="005F20D2"/>
    <w:rsid w:val="006129CE"/>
    <w:rsid w:val="00653E6B"/>
    <w:rsid w:val="00656427"/>
    <w:rsid w:val="006824C2"/>
    <w:rsid w:val="00684F0D"/>
    <w:rsid w:val="006B2521"/>
    <w:rsid w:val="006C0D85"/>
    <w:rsid w:val="006D2CAE"/>
    <w:rsid w:val="006F2AB1"/>
    <w:rsid w:val="006F551D"/>
    <w:rsid w:val="00700C02"/>
    <w:rsid w:val="00711650"/>
    <w:rsid w:val="0072069B"/>
    <w:rsid w:val="0073172A"/>
    <w:rsid w:val="007440C7"/>
    <w:rsid w:val="007640E2"/>
    <w:rsid w:val="00771206"/>
    <w:rsid w:val="00773293"/>
    <w:rsid w:val="00785B33"/>
    <w:rsid w:val="00785CB5"/>
    <w:rsid w:val="00797D80"/>
    <w:rsid w:val="007E2F52"/>
    <w:rsid w:val="007E375F"/>
    <w:rsid w:val="007F0BAA"/>
    <w:rsid w:val="00817275"/>
    <w:rsid w:val="008225BB"/>
    <w:rsid w:val="00837B18"/>
    <w:rsid w:val="008847B1"/>
    <w:rsid w:val="008A140D"/>
    <w:rsid w:val="008A33B8"/>
    <w:rsid w:val="008B177D"/>
    <w:rsid w:val="008C23BE"/>
    <w:rsid w:val="008C5158"/>
    <w:rsid w:val="008D7D2A"/>
    <w:rsid w:val="008E27C9"/>
    <w:rsid w:val="008E40B1"/>
    <w:rsid w:val="008E7091"/>
    <w:rsid w:val="00901980"/>
    <w:rsid w:val="00906817"/>
    <w:rsid w:val="00932C6C"/>
    <w:rsid w:val="009377CE"/>
    <w:rsid w:val="009423D4"/>
    <w:rsid w:val="009525DB"/>
    <w:rsid w:val="009579F2"/>
    <w:rsid w:val="00972DE7"/>
    <w:rsid w:val="00997A9C"/>
    <w:rsid w:val="009C4DCE"/>
    <w:rsid w:val="009C6D12"/>
    <w:rsid w:val="009E4566"/>
    <w:rsid w:val="00A3676F"/>
    <w:rsid w:val="00A53600"/>
    <w:rsid w:val="00A5707F"/>
    <w:rsid w:val="00A57591"/>
    <w:rsid w:val="00AB175D"/>
    <w:rsid w:val="00AE2EA0"/>
    <w:rsid w:val="00AF123B"/>
    <w:rsid w:val="00B13963"/>
    <w:rsid w:val="00B24AF6"/>
    <w:rsid w:val="00B31D74"/>
    <w:rsid w:val="00B36365"/>
    <w:rsid w:val="00B37F3A"/>
    <w:rsid w:val="00B435BC"/>
    <w:rsid w:val="00B55342"/>
    <w:rsid w:val="00B5713C"/>
    <w:rsid w:val="00B939C1"/>
    <w:rsid w:val="00B9524F"/>
    <w:rsid w:val="00B96FE2"/>
    <w:rsid w:val="00BA64E2"/>
    <w:rsid w:val="00BC0405"/>
    <w:rsid w:val="00BC445D"/>
    <w:rsid w:val="00BD0CB1"/>
    <w:rsid w:val="00BF0A87"/>
    <w:rsid w:val="00C234BD"/>
    <w:rsid w:val="00C7042B"/>
    <w:rsid w:val="00C7215D"/>
    <w:rsid w:val="00C84281"/>
    <w:rsid w:val="00C84576"/>
    <w:rsid w:val="00C96E48"/>
    <w:rsid w:val="00D1043B"/>
    <w:rsid w:val="00D27AED"/>
    <w:rsid w:val="00D5534C"/>
    <w:rsid w:val="00DA1CFC"/>
    <w:rsid w:val="00DE68BD"/>
    <w:rsid w:val="00DF1EB6"/>
    <w:rsid w:val="00E233EF"/>
    <w:rsid w:val="00E31D9F"/>
    <w:rsid w:val="00E328A9"/>
    <w:rsid w:val="00E32A30"/>
    <w:rsid w:val="00E377C6"/>
    <w:rsid w:val="00E74EA0"/>
    <w:rsid w:val="00E83192"/>
    <w:rsid w:val="00EA4EA8"/>
    <w:rsid w:val="00EA7022"/>
    <w:rsid w:val="00EB6247"/>
    <w:rsid w:val="00EC23E8"/>
    <w:rsid w:val="00ED1E34"/>
    <w:rsid w:val="00ED4983"/>
    <w:rsid w:val="00EF2874"/>
    <w:rsid w:val="00F26346"/>
    <w:rsid w:val="00F37790"/>
    <w:rsid w:val="00F5163C"/>
    <w:rsid w:val="00F56737"/>
    <w:rsid w:val="00F70381"/>
    <w:rsid w:val="00F8067F"/>
    <w:rsid w:val="00F84E18"/>
    <w:rsid w:val="00FC14FE"/>
    <w:rsid w:val="00FF6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6B31004"/>
  <w15:chartTrackingRefBased/>
  <w15:docId w15:val="{B098F1EB-137B-460D-99E3-165718B1A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E4591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E45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281653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281653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34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347EF0"/>
    <w:rPr>
      <w:rFonts w:ascii="Times New Roman" w:eastAsia="新細明體" w:hAnsi="Times New Roman" w:cs="Times New Roman"/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347EF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347EF0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470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</Pages>
  <Words>50</Words>
  <Characters>285</Characters>
  <Application>Microsoft Office Word</Application>
  <DocSecurity>0</DocSecurity>
  <Lines>2</Lines>
  <Paragraphs>1</Paragraphs>
  <ScaleCrop>false</ScaleCrop>
  <Company/>
  <LinksUpToDate>false</LinksUpToDate>
  <CharactersWithSpaces>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k</dc:creator>
  <cp:keywords/>
  <dc:description/>
  <cp:lastModifiedBy>FJCUSER251011A</cp:lastModifiedBy>
  <cp:revision>12</cp:revision>
  <cp:lastPrinted>2025-12-18T07:58:00Z</cp:lastPrinted>
  <dcterms:created xsi:type="dcterms:W3CDTF">2023-11-02T01:19:00Z</dcterms:created>
  <dcterms:modified xsi:type="dcterms:W3CDTF">2025-12-18T08:10:00Z</dcterms:modified>
</cp:coreProperties>
</file>